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C48CA"/>
    <w:rsid w:val="01EF4C9D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1CB4954"/>
    <w:rsid w:val="121F40BE"/>
    <w:rsid w:val="13715D04"/>
    <w:rsid w:val="139F757C"/>
    <w:rsid w:val="13C437D0"/>
    <w:rsid w:val="13C45F26"/>
    <w:rsid w:val="14533A6D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A734AC"/>
    <w:rsid w:val="1CC229FC"/>
    <w:rsid w:val="1CE94499"/>
    <w:rsid w:val="1D1538BF"/>
    <w:rsid w:val="1D226919"/>
    <w:rsid w:val="1D3819E7"/>
    <w:rsid w:val="1D387633"/>
    <w:rsid w:val="1DB619F5"/>
    <w:rsid w:val="1DBD2C16"/>
    <w:rsid w:val="1E8116CA"/>
    <w:rsid w:val="1E897C71"/>
    <w:rsid w:val="1EBA44D5"/>
    <w:rsid w:val="1F2D0B6D"/>
    <w:rsid w:val="1F8846A0"/>
    <w:rsid w:val="1FC63A20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EC053CC"/>
    <w:rsid w:val="2F09335A"/>
    <w:rsid w:val="2F0F2450"/>
    <w:rsid w:val="2F297A6D"/>
    <w:rsid w:val="2F700ECC"/>
    <w:rsid w:val="2FB74FEB"/>
    <w:rsid w:val="2FF33177"/>
    <w:rsid w:val="30DF5788"/>
    <w:rsid w:val="310D32AD"/>
    <w:rsid w:val="31445C4C"/>
    <w:rsid w:val="315E3451"/>
    <w:rsid w:val="323F0EE9"/>
    <w:rsid w:val="330B5668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F74D5F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D6971EF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6690246"/>
    <w:rsid w:val="76B03F13"/>
    <w:rsid w:val="76BC36DD"/>
    <w:rsid w:val="76C716B4"/>
    <w:rsid w:val="774273C4"/>
    <w:rsid w:val="776D3D28"/>
    <w:rsid w:val="782D2DB7"/>
    <w:rsid w:val="7877368D"/>
    <w:rsid w:val="78E35AD8"/>
    <w:rsid w:val="78F35FC2"/>
    <w:rsid w:val="78F82663"/>
    <w:rsid w:val="792F19E7"/>
    <w:rsid w:val="794603E7"/>
    <w:rsid w:val="794D1980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theme" Target="theme/theme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jpeg"/><Relationship Id="rId28" Type="http://schemas.openxmlformats.org/officeDocument/2006/relationships/image" Target="media/image23.jpe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4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31T08:26:01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90</vt:lpwstr>
  </property>
</Properties>
</file>